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087E9DA1" w:rsidR="00FF1751" w:rsidRDefault="00C05A56">
      <w:bookmarkStart w:id="0" w:name="_GoBack"/>
      <w:bookmarkEnd w:id="0"/>
      <w:r>
        <w:rPr>
          <w:noProof/>
        </w:rPr>
        <w:object w:dxaOrig="1440" w:dyaOrig="1440" w14:anchorId="65371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7.75pt;margin-top:23.25pt;width:394.5pt;height:466.0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7" DrawAspect="Content" ObjectID="_1631950468" r:id="rId5"/>
        </w:objec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69CA2965">
                <wp:simplePos x="0" y="0"/>
                <wp:positionH relativeFrom="margin">
                  <wp:posOffset>2133600</wp:posOffset>
                </wp:positionH>
                <wp:positionV relativeFrom="paragraph">
                  <wp:posOffset>0</wp:posOffset>
                </wp:positionV>
                <wp:extent cx="4171950" cy="638175"/>
                <wp:effectExtent l="0" t="0" r="0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7C2C1A1F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05A56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Announcers Tower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8pt;margin-top:0;width:328.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" stroked="f">
                <v:textbox>
                  <w:txbxContent>
                    <w:p w14:paraId="2C4C9162" w14:textId="7C2C1A1F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C05A56">
                        <w:rPr>
                          <w:b/>
                          <w:bCs/>
                          <w:sz w:val="32"/>
                          <w:szCs w:val="32"/>
                        </w:rPr>
                        <w:t>Announcers Tower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8</cp:revision>
  <dcterms:created xsi:type="dcterms:W3CDTF">2019-09-17T12:51:00Z</dcterms:created>
  <dcterms:modified xsi:type="dcterms:W3CDTF">2019-10-07T08:48:00Z</dcterms:modified>
</cp:coreProperties>
</file>